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331AD" w:rsidRDefault="00B331AD" w:rsidP="00B331AD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3B00292B" wp14:editId="10382A8B">
            <wp:extent cx="6248400" cy="514350"/>
            <wp:effectExtent l="38100" t="38100" r="19050" b="5715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B331AD" w:rsidRPr="000D77CA" w:rsidRDefault="00B331AD" w:rsidP="00B331A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算法定义：解决特定问题求解步骤的描述，在计算机中表现为指令的有限序列，并且每条指令表示一个或多个操作。</w:t>
      </w:r>
    </w:p>
    <w:p w:rsidR="00B331AD" w:rsidRDefault="00B331AD" w:rsidP="00B331A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算法的五个基本特性：输入输出、有穷性、确定性和可行性。</w:t>
      </w:r>
    </w:p>
    <w:p w:rsidR="00B331AD" w:rsidRPr="004F53A8" w:rsidRDefault="00B331AD" w:rsidP="00B331A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算法设计的要求：正确性、可读性、健壮性、时间效率高、消耗存储空间少。</w:t>
      </w:r>
    </w:p>
    <w:p w:rsidR="00B331AD" w:rsidRDefault="00B331AD" w:rsidP="00B331A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度量方法：包括事后统计和事前分析估算方法，由于前者的实践意义不大，因此一般会使用事前分析估算方法。而这部分最重要的概念就是，算法的时间复杂度：在进行算法分析时，语句总的执行次数T（n）是关于问题规模的n的函数，进而分析T（n）随n的变化情况并确定T（n）的数量级，即为T(n) = O (f(n))，常见的时间复杂度如下表所示。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935"/>
        <w:gridCol w:w="2025"/>
        <w:gridCol w:w="1848"/>
        <w:gridCol w:w="2714"/>
      </w:tblGrid>
      <w:tr w:rsidR="00B331AD" w:rsidTr="004133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Default="00B331AD" w:rsidP="00413369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执行次数函数</w:t>
            </w:r>
          </w:p>
        </w:tc>
        <w:tc>
          <w:tcPr>
            <w:tcW w:w="2841" w:type="dxa"/>
          </w:tcPr>
          <w:p w:rsidR="00B331AD" w:rsidRDefault="00B331AD" w:rsidP="004133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阶</w:t>
            </w:r>
          </w:p>
        </w:tc>
        <w:tc>
          <w:tcPr>
            <w:tcW w:w="2841" w:type="dxa"/>
          </w:tcPr>
          <w:p w:rsidR="00B331AD" w:rsidRDefault="00B331AD" w:rsidP="004133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昵称</w:t>
            </w:r>
          </w:p>
        </w:tc>
        <w:tc>
          <w:tcPr>
            <w:tcW w:w="4653" w:type="dxa"/>
          </w:tcPr>
          <w:p w:rsidR="00B331AD" w:rsidRDefault="00B331AD" w:rsidP="004133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常见算法（平均情况）</w:t>
            </w:r>
          </w:p>
        </w:tc>
      </w:tr>
      <w:tr w:rsidR="00B331AD" w:rsidTr="004133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Pr="0087580F" w:rsidRDefault="00B331AD" w:rsidP="00413369">
            <w:pPr>
              <w:spacing w:line="360" w:lineRule="auto"/>
              <w:rPr>
                <w:rFonts w:asciiTheme="minorEastAsia" w:hAnsiTheme="minorEastAsia"/>
                <w:b w:val="0"/>
                <w:sz w:val="24"/>
                <w:szCs w:val="24"/>
              </w:rPr>
            </w:pPr>
            <w:r w:rsidRPr="0087580F">
              <w:rPr>
                <w:rFonts w:asciiTheme="minorEastAsia" w:hAnsiTheme="minorEastAsia" w:hint="eastAsia"/>
                <w:b w:val="0"/>
                <w:sz w:val="24"/>
                <w:szCs w:val="24"/>
              </w:rPr>
              <w:t>17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87580F">
              <w:rPr>
                <w:rFonts w:asciiTheme="minorEastAsia" w:hAnsiTheme="minorEastAsia" w:hint="eastAsia"/>
                <w:sz w:val="24"/>
                <w:szCs w:val="24"/>
              </w:rPr>
              <w:t>O(1)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87580F">
              <w:rPr>
                <w:rFonts w:asciiTheme="minorEastAsia" w:hAnsiTheme="minorEastAsia" w:hint="eastAsia"/>
                <w:sz w:val="24"/>
                <w:szCs w:val="24"/>
              </w:rPr>
              <w:t>常数阶</w:t>
            </w:r>
          </w:p>
        </w:tc>
        <w:tc>
          <w:tcPr>
            <w:tcW w:w="4653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331AD" w:rsidTr="004133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Pr="0087580F" w:rsidRDefault="00B331AD" w:rsidP="00413369">
            <w:pPr>
              <w:spacing w:line="360" w:lineRule="auto"/>
              <w:rPr>
                <w:rFonts w:asciiTheme="minorEastAsia" w:hAnsiTheme="minorEastAsia"/>
                <w:b w:val="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3n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+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7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O(n)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线性阶</w:t>
            </w:r>
          </w:p>
        </w:tc>
        <w:tc>
          <w:tcPr>
            <w:tcW w:w="4653" w:type="dxa"/>
          </w:tcPr>
          <w:p w:rsidR="00B331AD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331AD" w:rsidTr="004133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Pr="0087580F" w:rsidRDefault="00B331AD" w:rsidP="00413369">
            <w:pPr>
              <w:spacing w:line="360" w:lineRule="auto"/>
              <w:rPr>
                <w:rFonts w:asciiTheme="minorEastAsia" w:hAnsiTheme="minorEastAsia"/>
                <w:b w:val="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2n</w:t>
            </w:r>
            <w:r w:rsidRPr="0087580F">
              <w:rPr>
                <w:rFonts w:asciiTheme="minorEastAsia" w:hAnsiTheme="minorEastAsia" w:hint="eastAsia"/>
                <w:b w:val="0"/>
                <w:sz w:val="24"/>
                <w:szCs w:val="24"/>
                <w:vertAlign w:val="superscript"/>
              </w:rPr>
              <w:t>2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+3n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+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5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O(n2)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平方阶</w:t>
            </w:r>
          </w:p>
        </w:tc>
        <w:tc>
          <w:tcPr>
            <w:tcW w:w="4653" w:type="dxa"/>
          </w:tcPr>
          <w:p w:rsidR="00B331AD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冒泡排序，简单选择排序，直接插入排序，希尔排序（比较特殊）</w:t>
            </w:r>
          </w:p>
        </w:tc>
      </w:tr>
      <w:tr w:rsidR="00B331AD" w:rsidTr="004133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Pr="0087580F" w:rsidRDefault="00B331AD" w:rsidP="00413369">
            <w:pPr>
              <w:spacing w:line="360" w:lineRule="auto"/>
              <w:rPr>
                <w:rFonts w:asciiTheme="minorEastAsia" w:hAnsiTheme="minorEastAsia"/>
                <w:b w:val="0"/>
                <w:sz w:val="24"/>
                <w:szCs w:val="24"/>
              </w:rPr>
            </w:pPr>
            <w:r>
              <w:rPr>
                <w:rFonts w:asciiTheme="minorEastAsia" w:hAnsiTheme="minorEastAsia"/>
                <w:b w:val="0"/>
                <w:sz w:val="24"/>
                <w:szCs w:val="24"/>
              </w:rPr>
              <w:t>7log</w:t>
            </w:r>
            <w:r w:rsidRPr="0087580F">
              <w:rPr>
                <w:rFonts w:asciiTheme="minorEastAsia" w:hAnsiTheme="minorEastAsia"/>
                <w:b w:val="0"/>
                <w:sz w:val="24"/>
                <w:szCs w:val="24"/>
                <w:vertAlign w:val="subscript"/>
              </w:rPr>
              <w:t>2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>n + 8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O(logn)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对数阶</w:t>
            </w:r>
          </w:p>
        </w:tc>
        <w:tc>
          <w:tcPr>
            <w:tcW w:w="4653" w:type="dxa"/>
          </w:tcPr>
          <w:p w:rsidR="00B331AD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331AD" w:rsidTr="004133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Pr="0087580F" w:rsidRDefault="00B331AD" w:rsidP="00413369">
            <w:pPr>
              <w:spacing w:line="360" w:lineRule="auto"/>
              <w:rPr>
                <w:rFonts w:asciiTheme="minorEastAsia" w:hAnsiTheme="minorEastAsia"/>
                <w:b w:val="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n3log</w:t>
            </w:r>
            <w:r w:rsidRPr="00B105B0">
              <w:rPr>
                <w:rFonts w:asciiTheme="minorEastAsia" w:hAnsiTheme="minorEastAsia" w:hint="eastAsia"/>
                <w:b w:val="0"/>
                <w:sz w:val="24"/>
                <w:szCs w:val="24"/>
                <w:vertAlign w:val="subscript"/>
              </w:rPr>
              <w:t>2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n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+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3n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+ 1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O(nlogn)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N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logn阶</w:t>
            </w:r>
          </w:p>
        </w:tc>
        <w:tc>
          <w:tcPr>
            <w:tcW w:w="4653" w:type="dxa"/>
          </w:tcPr>
          <w:p w:rsidR="00B331AD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堆排序，归并排序，快速排序</w:t>
            </w:r>
          </w:p>
        </w:tc>
      </w:tr>
      <w:tr w:rsidR="00B331AD" w:rsidTr="004133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Pr="0087580F" w:rsidRDefault="00B331AD" w:rsidP="00413369">
            <w:pPr>
              <w:spacing w:line="360" w:lineRule="auto"/>
              <w:rPr>
                <w:rFonts w:asciiTheme="minorEastAsia" w:hAnsiTheme="minorEastAsia"/>
                <w:b w:val="0"/>
                <w:sz w:val="24"/>
                <w:szCs w:val="24"/>
              </w:rPr>
            </w:pPr>
            <w:r>
              <w:rPr>
                <w:rFonts w:asciiTheme="minorEastAsia" w:hAnsiTheme="minorEastAsia"/>
                <w:b w:val="0"/>
                <w:sz w:val="24"/>
                <w:szCs w:val="24"/>
              </w:rPr>
              <w:t>2n</w:t>
            </w:r>
            <w:r w:rsidRPr="00300540">
              <w:rPr>
                <w:rFonts w:asciiTheme="minorEastAsia" w:hAnsiTheme="minorEastAsia"/>
                <w:b w:val="0"/>
                <w:sz w:val="24"/>
                <w:szCs w:val="24"/>
                <w:vertAlign w:val="superscript"/>
              </w:rPr>
              <w:t>3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+ 2n</w:t>
            </w:r>
            <w:r w:rsidRPr="00300540">
              <w:rPr>
                <w:rFonts w:asciiTheme="minorEastAsia" w:hAnsiTheme="minorEastAsia"/>
                <w:b w:val="0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O(n</w:t>
            </w:r>
            <w:r w:rsidRPr="00300540">
              <w:rPr>
                <w:rFonts w:asciiTheme="minorEastAsia" w:hAnsiTheme="minorEastAsia"/>
                <w:sz w:val="24"/>
                <w:szCs w:val="24"/>
                <w:vertAlign w:val="superscript"/>
              </w:rPr>
              <w:t>3</w:t>
            </w:r>
            <w:r>
              <w:rPr>
                <w:rFonts w:asciiTheme="minorEastAsia" w:hAnsiTheme="minorEastAsia"/>
                <w:sz w:val="24"/>
                <w:szCs w:val="24"/>
              </w:rPr>
              <w:t>)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立方阶</w:t>
            </w:r>
          </w:p>
        </w:tc>
        <w:tc>
          <w:tcPr>
            <w:tcW w:w="4653" w:type="dxa"/>
          </w:tcPr>
          <w:p w:rsidR="00B331AD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331AD" w:rsidTr="004133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Pr="0087580F" w:rsidRDefault="00B331AD" w:rsidP="00413369">
            <w:pPr>
              <w:spacing w:line="360" w:lineRule="auto"/>
              <w:rPr>
                <w:rFonts w:asciiTheme="minorEastAsia" w:hAnsiTheme="minorEastAsia"/>
                <w:b w:val="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2</w:t>
            </w:r>
            <w:r w:rsidRPr="0087580F">
              <w:rPr>
                <w:rFonts w:asciiTheme="minorEastAsia" w:hAnsiTheme="minorEastAsia" w:hint="eastAsia"/>
                <w:b w:val="0"/>
                <w:sz w:val="24"/>
                <w:szCs w:val="24"/>
                <w:vertAlign w:val="superscript"/>
              </w:rPr>
              <w:t>n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O(2</w:t>
            </w:r>
            <w:r w:rsidRPr="0087580F">
              <w:rPr>
                <w:rFonts w:asciiTheme="minorEastAsia" w:hAnsiTheme="minorEastAsia" w:hint="eastAsia"/>
                <w:sz w:val="24"/>
                <w:szCs w:val="24"/>
                <w:vertAlign w:val="superscript"/>
              </w:rPr>
              <w:t>n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)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指数阶</w:t>
            </w:r>
          </w:p>
        </w:tc>
        <w:tc>
          <w:tcPr>
            <w:tcW w:w="4653" w:type="dxa"/>
          </w:tcPr>
          <w:p w:rsidR="00B331AD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</w:tbl>
    <w:p w:rsidR="00C9701F" w:rsidRPr="00851BE3" w:rsidRDefault="00C9701F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5B4D30" w:rsidRPr="000D77CA" w:rsidRDefault="006C4D34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12BA70A4" wp14:editId="15800E49">
            <wp:extent cx="6248400" cy="514350"/>
            <wp:effectExtent l="38100" t="38100" r="19050" b="5715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p w:rsidR="0020188D" w:rsidRDefault="0020188D" w:rsidP="0020188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线性表：零个或多个数据元素的有限序列，包含顺序存储和链表存储两种方式，后者有个很生动的例子就是，幼儿园排队，由于每个小朋友都很容易牢记</w:t>
      </w:r>
      <w:r w:rsidR="000F1D86">
        <w:rPr>
          <w:rFonts w:asciiTheme="minorEastAsia" w:hAnsiTheme="minorEastAsia" w:hint="eastAsia"/>
          <w:sz w:val="24"/>
          <w:szCs w:val="24"/>
        </w:rPr>
        <w:t>前面、后面的小伙伴，因此在清点人数和发现丢失的小朋友时非常方便，此外下面的星座链表也非常的形象。</w:t>
      </w:r>
      <w:bookmarkStart w:id="0" w:name="_GoBack"/>
      <w:bookmarkEnd w:id="0"/>
    </w:p>
    <w:p w:rsidR="00EA1EE0" w:rsidRPr="00EA1EE0" w:rsidRDefault="00EA1EE0" w:rsidP="0020188D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6468F9" w:rsidRPr="0020188D" w:rsidRDefault="00D222FF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9345" w:dyaOrig="8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25pt;height:45pt" o:ole="">
            <v:imagedata r:id="rId18" o:title=""/>
          </v:shape>
          <o:OLEObject Type="Embed" ProgID="Visio.Drawing.11" ShapeID="_x0000_i1029" DrawAspect="Content" ObjectID="_1563951591" r:id="rId19"/>
        </w:object>
      </w:r>
    </w:p>
    <w:p w:rsidR="00742A70" w:rsidRDefault="00742A70" w:rsidP="000D77CA">
      <w:pPr>
        <w:spacing w:line="360" w:lineRule="auto"/>
        <w:rPr>
          <w:rFonts w:asciiTheme="minorEastAsia" w:hAnsiTheme="minorEastAsia"/>
          <w:noProof/>
          <w:sz w:val="24"/>
          <w:szCs w:val="24"/>
        </w:rPr>
      </w:pPr>
    </w:p>
    <w:p w:rsidR="00E3456B" w:rsidRPr="000D77CA" w:rsidRDefault="000970E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229F47BF" wp14:editId="5390395C">
            <wp:extent cx="6248400" cy="514350"/>
            <wp:effectExtent l="38100" t="38100" r="19050" b="57150"/>
            <wp:docPr id="3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</w:p>
    <w:p w:rsidR="009D393A" w:rsidRDefault="009D393A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D393A" w:rsidRPr="000D77CA" w:rsidRDefault="009D393A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F72792" w:rsidRPr="000D77CA" w:rsidRDefault="00F72792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7FB9FB83" wp14:editId="1CF2BA51">
            <wp:extent cx="6248400" cy="514350"/>
            <wp:effectExtent l="38100" t="38100" r="19050" b="57150"/>
            <wp:docPr id="4" name="图示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5" r:lo="rId26" r:qs="rId27" r:cs="rId28"/>
              </a:graphicData>
            </a:graphic>
          </wp:inline>
        </w:drawing>
      </w:r>
    </w:p>
    <w:p w:rsidR="002D430B" w:rsidRDefault="002D430B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45B34" w:rsidRDefault="00945B3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补充：XML基础知识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XML基本语法：标签语法，字符、命名；文档部分；元素，起始标签、结束标签、空元素标签、文档元素、元素嵌套、字符串；字符数据；属性，空白、行尾的处理；注释；CDATA部分，&lt;![DATA[…]]&gt;；格式正规的文档。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XML命名空间：声明，修饰名，作用范围。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DTD：过时的XML文档约束方案，现在对采用XML Schema和xslt。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XML Schema的文档结构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&lt;?xml version=”1.0”?&gt;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&lt;Schema xmlns=”urn:schemas-microsoft-com:xml-data” xmlns:dt=”urn:schemas-microsoft-com:datatypes”&gt;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&lt;/Schema&gt;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元素的定义：&lt;ElementType name=”date” dt:type=”date”&gt;，出现次数maxOccurs=”*”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可扩展样式语言XSL,XSLT文档，文档结构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&lt;xsl:stylesheet version=”1.0” xmlns:xsl=”http://www.w3.org/1999/XSL/Transform”&gt;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&lt;/xsl:stylesheet&gt;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45B34" w:rsidRDefault="00945B3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XPath, XLink, XPointer使用的场景并不多，一笔带过。</w:t>
      </w:r>
    </w:p>
    <w:p w:rsidR="00742A70" w:rsidRDefault="00742A70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2D430B" w:rsidRDefault="002D430B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考资料:</w:t>
      </w:r>
    </w:p>
    <w:p w:rsidR="002D430B" w:rsidRDefault="00093299" w:rsidP="002D430B">
      <w:pPr>
        <w:widowControl/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rFonts w:ascii="Verdana" w:eastAsia="宋体" w:hAnsi="Verdana" w:cs="宋体"/>
          <w:color w:val="000000"/>
          <w:kern w:val="0"/>
          <w:szCs w:val="21"/>
        </w:rPr>
      </w:pPr>
      <w:r>
        <w:rPr>
          <w:rFonts w:ascii="Verdana" w:eastAsia="宋体" w:hAnsi="Verdana" w:cs="宋体" w:hint="eastAsia"/>
          <w:color w:val="000000"/>
          <w:kern w:val="0"/>
          <w:szCs w:val="21"/>
        </w:rPr>
        <w:t>程杰</w:t>
      </w:r>
      <w:r w:rsidR="002D430B" w:rsidRPr="002D430B">
        <w:rPr>
          <w:rFonts w:ascii="Verdana" w:eastAsia="宋体" w:hAnsi="Verdana" w:cs="宋体"/>
          <w:color w:val="000000"/>
          <w:kern w:val="0"/>
          <w:szCs w:val="21"/>
        </w:rPr>
        <w:t xml:space="preserve">. </w:t>
      </w:r>
      <w:r w:rsidR="002D430B" w:rsidRPr="002D430B">
        <w:rPr>
          <w:rFonts w:ascii="Verdana" w:eastAsia="宋体" w:hAnsi="Verdana" w:cs="宋体"/>
          <w:color w:val="000000"/>
          <w:kern w:val="0"/>
          <w:szCs w:val="21"/>
        </w:rPr>
        <w:t>大话数据结构</w:t>
      </w:r>
      <w:r w:rsidR="002D430B" w:rsidRPr="002D430B">
        <w:rPr>
          <w:rFonts w:ascii="Verdana" w:eastAsia="宋体" w:hAnsi="Verdana" w:cs="宋体"/>
          <w:color w:val="000000"/>
          <w:kern w:val="0"/>
          <w:szCs w:val="21"/>
        </w:rPr>
        <w:t xml:space="preserve">[M]. </w:t>
      </w:r>
      <w:r w:rsidR="002D430B" w:rsidRPr="002D430B">
        <w:rPr>
          <w:rFonts w:ascii="Verdana" w:eastAsia="宋体" w:hAnsi="Verdana" w:cs="宋体"/>
          <w:color w:val="000000"/>
          <w:kern w:val="0"/>
          <w:szCs w:val="21"/>
        </w:rPr>
        <w:t>北京</w:t>
      </w:r>
      <w:r w:rsidR="002D430B" w:rsidRPr="002D430B">
        <w:rPr>
          <w:rFonts w:ascii="Verdana" w:eastAsia="宋体" w:hAnsi="Verdana" w:cs="宋体"/>
          <w:color w:val="000000"/>
          <w:kern w:val="0"/>
          <w:szCs w:val="21"/>
        </w:rPr>
        <w:t>:</w:t>
      </w:r>
      <w:r w:rsidR="002D430B" w:rsidRPr="002D430B">
        <w:rPr>
          <w:rFonts w:ascii="Verdana" w:eastAsia="宋体" w:hAnsi="Verdana" w:cs="宋体"/>
          <w:color w:val="000000"/>
          <w:kern w:val="0"/>
          <w:szCs w:val="21"/>
        </w:rPr>
        <w:t>清华大学出版社</w:t>
      </w:r>
      <w:r w:rsidR="002D430B" w:rsidRPr="002D430B">
        <w:rPr>
          <w:rFonts w:ascii="Verdana" w:eastAsia="宋体" w:hAnsi="Verdana" w:cs="宋体"/>
          <w:color w:val="000000"/>
          <w:kern w:val="0"/>
          <w:szCs w:val="21"/>
        </w:rPr>
        <w:t>, 2011.</w:t>
      </w:r>
    </w:p>
    <w:p w:rsidR="00093299" w:rsidRPr="00093299" w:rsidRDefault="00093299" w:rsidP="00093299">
      <w:pPr>
        <w:widowControl/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rFonts w:ascii="Verdana" w:eastAsia="宋体" w:hAnsi="Verdana" w:cs="宋体"/>
          <w:color w:val="000000"/>
          <w:kern w:val="0"/>
          <w:szCs w:val="21"/>
        </w:rPr>
      </w:pPr>
      <w:r w:rsidRPr="00093299">
        <w:rPr>
          <w:rFonts w:ascii="Verdana" w:eastAsia="宋体" w:hAnsi="Verdana" w:cs="宋体"/>
          <w:color w:val="000000"/>
          <w:kern w:val="0"/>
          <w:szCs w:val="21"/>
        </w:rPr>
        <w:t>严蔚敏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 xml:space="preserve">, 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吴伟民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 xml:space="preserve">. 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数据结构（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C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语言版）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 xml:space="preserve">[M]. 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北京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: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清华大学出版社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, 2004.</w:t>
      </w:r>
    </w:p>
    <w:sectPr w:rsidR="00093299" w:rsidRPr="0009329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A5FAD" w:rsidRDefault="006A5FAD" w:rsidP="00123099">
      <w:r>
        <w:separator/>
      </w:r>
    </w:p>
  </w:endnote>
  <w:endnote w:type="continuationSeparator" w:id="0">
    <w:p w:rsidR="006A5FAD" w:rsidRDefault="006A5FAD" w:rsidP="00123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Verdana"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A5FAD" w:rsidRDefault="006A5FAD" w:rsidP="00123099">
      <w:r>
        <w:separator/>
      </w:r>
    </w:p>
  </w:footnote>
  <w:footnote w:type="continuationSeparator" w:id="0">
    <w:p w:rsidR="006A5FAD" w:rsidRDefault="006A5FAD" w:rsidP="001230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70108F"/>
    <w:multiLevelType w:val="multilevel"/>
    <w:tmpl w:val="A1B41B7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38850FEB"/>
    <w:multiLevelType w:val="hybridMultilevel"/>
    <w:tmpl w:val="AF4461E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5B3B3D29"/>
    <w:multiLevelType w:val="multilevel"/>
    <w:tmpl w:val="12AEF0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6F8C1C1C"/>
    <w:multiLevelType w:val="multilevel"/>
    <w:tmpl w:val="31804A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78A4709C"/>
    <w:multiLevelType w:val="hybridMultilevel"/>
    <w:tmpl w:val="E788107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1074"/>
    <w:rsid w:val="0003798B"/>
    <w:rsid w:val="00055729"/>
    <w:rsid w:val="000573D0"/>
    <w:rsid w:val="00061C68"/>
    <w:rsid w:val="0007471B"/>
    <w:rsid w:val="00076A5E"/>
    <w:rsid w:val="00093299"/>
    <w:rsid w:val="000970E4"/>
    <w:rsid w:val="000C268B"/>
    <w:rsid w:val="000C4DFC"/>
    <w:rsid w:val="000D66D2"/>
    <w:rsid w:val="000D77CA"/>
    <w:rsid w:val="000E4A93"/>
    <w:rsid w:val="000E6458"/>
    <w:rsid w:val="000F1D86"/>
    <w:rsid w:val="00114C96"/>
    <w:rsid w:val="00123099"/>
    <w:rsid w:val="00123D89"/>
    <w:rsid w:val="00145C75"/>
    <w:rsid w:val="0016039F"/>
    <w:rsid w:val="00160E43"/>
    <w:rsid w:val="001723B7"/>
    <w:rsid w:val="001A29EB"/>
    <w:rsid w:val="001A5FED"/>
    <w:rsid w:val="001B3348"/>
    <w:rsid w:val="0020188D"/>
    <w:rsid w:val="00202A9A"/>
    <w:rsid w:val="0028668C"/>
    <w:rsid w:val="00290E80"/>
    <w:rsid w:val="002B54EA"/>
    <w:rsid w:val="002D430B"/>
    <w:rsid w:val="002E29FE"/>
    <w:rsid w:val="002F1BFD"/>
    <w:rsid w:val="003828AC"/>
    <w:rsid w:val="003E485C"/>
    <w:rsid w:val="003F3B0D"/>
    <w:rsid w:val="00430C76"/>
    <w:rsid w:val="0043299C"/>
    <w:rsid w:val="00433638"/>
    <w:rsid w:val="00444A07"/>
    <w:rsid w:val="0047447D"/>
    <w:rsid w:val="00477413"/>
    <w:rsid w:val="004838A8"/>
    <w:rsid w:val="004978DC"/>
    <w:rsid w:val="004C25A6"/>
    <w:rsid w:val="00521A49"/>
    <w:rsid w:val="00525D4D"/>
    <w:rsid w:val="00563F29"/>
    <w:rsid w:val="00565A85"/>
    <w:rsid w:val="00574D7E"/>
    <w:rsid w:val="00584423"/>
    <w:rsid w:val="005954BE"/>
    <w:rsid w:val="005A321D"/>
    <w:rsid w:val="005B4D30"/>
    <w:rsid w:val="005C53DD"/>
    <w:rsid w:val="005E72DB"/>
    <w:rsid w:val="00607C68"/>
    <w:rsid w:val="006102CF"/>
    <w:rsid w:val="00620A7E"/>
    <w:rsid w:val="006255D4"/>
    <w:rsid w:val="006468F9"/>
    <w:rsid w:val="0066780F"/>
    <w:rsid w:val="00676A2F"/>
    <w:rsid w:val="006772B9"/>
    <w:rsid w:val="006A5FAD"/>
    <w:rsid w:val="006B0984"/>
    <w:rsid w:val="006C1F32"/>
    <w:rsid w:val="006C4D34"/>
    <w:rsid w:val="006D252E"/>
    <w:rsid w:val="006E09AE"/>
    <w:rsid w:val="006F51DA"/>
    <w:rsid w:val="007033E8"/>
    <w:rsid w:val="00742A70"/>
    <w:rsid w:val="0075471C"/>
    <w:rsid w:val="007604C7"/>
    <w:rsid w:val="00764010"/>
    <w:rsid w:val="007660D6"/>
    <w:rsid w:val="00782D4B"/>
    <w:rsid w:val="00786306"/>
    <w:rsid w:val="00791CD9"/>
    <w:rsid w:val="007B0C6C"/>
    <w:rsid w:val="007B1A87"/>
    <w:rsid w:val="007B453A"/>
    <w:rsid w:val="007B5C40"/>
    <w:rsid w:val="007C0DED"/>
    <w:rsid w:val="007C6413"/>
    <w:rsid w:val="00810CDA"/>
    <w:rsid w:val="00826AD3"/>
    <w:rsid w:val="00830E91"/>
    <w:rsid w:val="00834D30"/>
    <w:rsid w:val="00844CA5"/>
    <w:rsid w:val="00851BE3"/>
    <w:rsid w:val="00893D23"/>
    <w:rsid w:val="008F41C3"/>
    <w:rsid w:val="00943D47"/>
    <w:rsid w:val="00945B34"/>
    <w:rsid w:val="0097602E"/>
    <w:rsid w:val="00981224"/>
    <w:rsid w:val="009869F6"/>
    <w:rsid w:val="009A7B3D"/>
    <w:rsid w:val="009B137D"/>
    <w:rsid w:val="009B6F57"/>
    <w:rsid w:val="009D0BCB"/>
    <w:rsid w:val="009D393A"/>
    <w:rsid w:val="009E2D54"/>
    <w:rsid w:val="009E4CF4"/>
    <w:rsid w:val="00A2141D"/>
    <w:rsid w:val="00A26376"/>
    <w:rsid w:val="00A332F3"/>
    <w:rsid w:val="00A42490"/>
    <w:rsid w:val="00A6562B"/>
    <w:rsid w:val="00A779D7"/>
    <w:rsid w:val="00A94778"/>
    <w:rsid w:val="00A95D23"/>
    <w:rsid w:val="00AA3F1D"/>
    <w:rsid w:val="00AB3F00"/>
    <w:rsid w:val="00AF2225"/>
    <w:rsid w:val="00AF3010"/>
    <w:rsid w:val="00AF5368"/>
    <w:rsid w:val="00AF7ABA"/>
    <w:rsid w:val="00B17199"/>
    <w:rsid w:val="00B2523B"/>
    <w:rsid w:val="00B331AD"/>
    <w:rsid w:val="00B52BC0"/>
    <w:rsid w:val="00B676C5"/>
    <w:rsid w:val="00B7167E"/>
    <w:rsid w:val="00B87820"/>
    <w:rsid w:val="00BA2F51"/>
    <w:rsid w:val="00BB145F"/>
    <w:rsid w:val="00BB23AC"/>
    <w:rsid w:val="00BD4B94"/>
    <w:rsid w:val="00C01D15"/>
    <w:rsid w:val="00C0686A"/>
    <w:rsid w:val="00C16842"/>
    <w:rsid w:val="00C277A6"/>
    <w:rsid w:val="00C43968"/>
    <w:rsid w:val="00C576EB"/>
    <w:rsid w:val="00C62846"/>
    <w:rsid w:val="00C62C4F"/>
    <w:rsid w:val="00C85E4C"/>
    <w:rsid w:val="00C9701F"/>
    <w:rsid w:val="00CA4DCF"/>
    <w:rsid w:val="00CA4F4F"/>
    <w:rsid w:val="00CB1551"/>
    <w:rsid w:val="00CD1074"/>
    <w:rsid w:val="00CD3177"/>
    <w:rsid w:val="00D0058E"/>
    <w:rsid w:val="00D15BE6"/>
    <w:rsid w:val="00D222FF"/>
    <w:rsid w:val="00D60C95"/>
    <w:rsid w:val="00D71B52"/>
    <w:rsid w:val="00D77DDD"/>
    <w:rsid w:val="00D822CB"/>
    <w:rsid w:val="00DB7A74"/>
    <w:rsid w:val="00DE655D"/>
    <w:rsid w:val="00E143A3"/>
    <w:rsid w:val="00E3456B"/>
    <w:rsid w:val="00E8295A"/>
    <w:rsid w:val="00E85801"/>
    <w:rsid w:val="00E91C93"/>
    <w:rsid w:val="00EA1EE0"/>
    <w:rsid w:val="00EC0E24"/>
    <w:rsid w:val="00ED1D29"/>
    <w:rsid w:val="00EF178F"/>
    <w:rsid w:val="00F04012"/>
    <w:rsid w:val="00F05C6F"/>
    <w:rsid w:val="00F172AC"/>
    <w:rsid w:val="00F22923"/>
    <w:rsid w:val="00F72792"/>
    <w:rsid w:val="00F86CA5"/>
    <w:rsid w:val="00FA12C5"/>
    <w:rsid w:val="00FA3F16"/>
    <w:rsid w:val="00FB2A8C"/>
    <w:rsid w:val="00FD635B"/>
    <w:rsid w:val="00FE10F6"/>
    <w:rsid w:val="00FF490C"/>
    <w:rsid w:val="00FF5C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AF27545-09B7-40F1-AEFD-ABE6A18940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2309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23099"/>
    <w:rPr>
      <w:sz w:val="18"/>
      <w:szCs w:val="18"/>
    </w:rPr>
  </w:style>
  <w:style w:type="paragraph" w:styleId="a7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F05C6F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F05C6F"/>
    <w:rPr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607C68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607C68"/>
  </w:style>
  <w:style w:type="paragraph" w:styleId="ad">
    <w:name w:val="annotation subject"/>
    <w:basedOn w:val="ab"/>
    <w:next w:val="ab"/>
    <w:link w:val="ae"/>
    <w:uiPriority w:val="99"/>
    <w:semiHidden/>
    <w:unhideWhenUsed/>
    <w:rsid w:val="00607C68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607C68"/>
    <w:rPr>
      <w:b/>
      <w:bCs/>
    </w:rPr>
  </w:style>
  <w:style w:type="table" w:styleId="af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Hyperlink"/>
    <w:basedOn w:val="a0"/>
    <w:uiPriority w:val="99"/>
    <w:unhideWhenUsed/>
    <w:rsid w:val="00123D89"/>
    <w:rPr>
      <w:color w:val="0000FF" w:themeColor="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E829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E8295A"/>
    <w:rPr>
      <w:rFonts w:ascii="宋体" w:eastAsia="宋体" w:hAnsi="宋体" w:cs="宋体"/>
      <w:kern w:val="0"/>
      <w:sz w:val="24"/>
      <w:szCs w:val="24"/>
    </w:rPr>
  </w:style>
  <w:style w:type="paragraph" w:styleId="af1">
    <w:name w:val="endnote text"/>
    <w:basedOn w:val="a"/>
    <w:link w:val="af2"/>
    <w:uiPriority w:val="99"/>
    <w:semiHidden/>
    <w:unhideWhenUsed/>
    <w:rsid w:val="006255D4"/>
    <w:pPr>
      <w:snapToGrid w:val="0"/>
      <w:jc w:val="left"/>
    </w:pPr>
  </w:style>
  <w:style w:type="character" w:customStyle="1" w:styleId="af2">
    <w:name w:val="尾注文本 字符"/>
    <w:basedOn w:val="a0"/>
    <w:link w:val="af1"/>
    <w:uiPriority w:val="99"/>
    <w:semiHidden/>
    <w:rsid w:val="006255D4"/>
  </w:style>
  <w:style w:type="character" w:styleId="af3">
    <w:name w:val="endnote reference"/>
    <w:basedOn w:val="a0"/>
    <w:uiPriority w:val="99"/>
    <w:semiHidden/>
    <w:unhideWhenUsed/>
    <w:rsid w:val="006255D4"/>
    <w:rPr>
      <w:vertAlign w:val="superscript"/>
    </w:rPr>
  </w:style>
  <w:style w:type="paragraph" w:styleId="af4">
    <w:name w:val="caption"/>
    <w:basedOn w:val="a"/>
    <w:next w:val="a"/>
    <w:uiPriority w:val="35"/>
    <w:unhideWhenUsed/>
    <w:qFormat/>
    <w:rsid w:val="006255D4"/>
    <w:rPr>
      <w:rFonts w:asciiTheme="majorHAnsi" w:eastAsia="黑体" w:hAnsiTheme="majorHAnsi" w:cstheme="majorBidi"/>
      <w:sz w:val="20"/>
      <w:szCs w:val="20"/>
    </w:rPr>
  </w:style>
  <w:style w:type="table" w:styleId="-1">
    <w:name w:val="Light List Accent 1"/>
    <w:basedOn w:val="a1"/>
    <w:uiPriority w:val="61"/>
    <w:rsid w:val="00B331A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43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53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0268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67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3085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8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996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429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8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4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27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5292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diagramData" Target="diagrams/data2.xml"/><Relationship Id="rId18" Type="http://schemas.openxmlformats.org/officeDocument/2006/relationships/image" Target="media/image1.emf"/><Relationship Id="rId26" Type="http://schemas.openxmlformats.org/officeDocument/2006/relationships/diagramLayout" Target="diagrams/layout4.xml"/><Relationship Id="rId3" Type="http://schemas.openxmlformats.org/officeDocument/2006/relationships/styles" Target="styles.xml"/><Relationship Id="rId21" Type="http://schemas.openxmlformats.org/officeDocument/2006/relationships/diagramLayout" Target="diagrams/layout3.xml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microsoft.com/office/2007/relationships/diagramDrawing" Target="diagrams/drawing2.xml"/><Relationship Id="rId25" Type="http://schemas.openxmlformats.org/officeDocument/2006/relationships/diagramData" Target="diagrams/data4.xml"/><Relationship Id="rId2" Type="http://schemas.openxmlformats.org/officeDocument/2006/relationships/numbering" Target="numbering.xml"/><Relationship Id="rId16" Type="http://schemas.openxmlformats.org/officeDocument/2006/relationships/diagramColors" Target="diagrams/colors2.xml"/><Relationship Id="rId20" Type="http://schemas.openxmlformats.org/officeDocument/2006/relationships/diagramData" Target="diagrams/data3.xml"/><Relationship Id="rId29" Type="http://schemas.microsoft.com/office/2007/relationships/diagramDrawing" Target="diagrams/drawing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24" Type="http://schemas.microsoft.com/office/2007/relationships/diagramDrawing" Target="diagrams/drawing3.xml"/><Relationship Id="rId5" Type="http://schemas.openxmlformats.org/officeDocument/2006/relationships/webSettings" Target="webSettings.xml"/><Relationship Id="rId15" Type="http://schemas.openxmlformats.org/officeDocument/2006/relationships/diagramQuickStyle" Target="diagrams/quickStyle2.xml"/><Relationship Id="rId23" Type="http://schemas.openxmlformats.org/officeDocument/2006/relationships/diagramColors" Target="diagrams/colors3.xml"/><Relationship Id="rId28" Type="http://schemas.openxmlformats.org/officeDocument/2006/relationships/diagramColors" Target="diagrams/colors4.xml"/><Relationship Id="rId10" Type="http://schemas.openxmlformats.org/officeDocument/2006/relationships/diagramQuickStyle" Target="diagrams/quickStyle1.xml"/><Relationship Id="rId19" Type="http://schemas.openxmlformats.org/officeDocument/2006/relationships/oleObject" Target="embeddings/oleObject1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diagramLayout" Target="diagrams/layout2.xml"/><Relationship Id="rId22" Type="http://schemas.openxmlformats.org/officeDocument/2006/relationships/diagramQuickStyle" Target="diagrams/quickStyle3.xml"/><Relationship Id="rId27" Type="http://schemas.openxmlformats.org/officeDocument/2006/relationships/diagramQuickStyle" Target="diagrams/quickStyle4.xml"/><Relationship Id="rId30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算法入门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610" custLinFactNeighborY="1286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10E6587D-B36E-495E-9C81-6920246FCB2B}" type="presOf" srcId="{FE7B2744-393F-4FD3-895C-BCAF72E2926F}" destId="{260C1C7C-A00F-4E13-8382-59BC06D7571E}" srcOrd="0" destOrd="0" presId="urn:microsoft.com/office/officeart/2005/8/layout/vList2"/>
    <dgm:cxn modelId="{52C5147D-F808-4598-92F0-9636E6F8770B}" type="presOf" srcId="{C3029184-F3D5-4AB1-A4B6-04B25BE0C59D}" destId="{826014C4-22C4-45A6-8BCD-41AF835E9F2A}" srcOrd="0" destOrd="0" presId="urn:microsoft.com/office/officeart/2005/8/layout/vList2"/>
    <dgm:cxn modelId="{25FC4126-EE2C-49A1-879D-A3E7EE332361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sz="2400"/>
            <a:t>线性表</a:t>
          </a:r>
          <a:endParaRPr lang="zh-CN" altLang="en-US" sz="2400"/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610" custLinFactNeighborY="1286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68C7F581-556C-452A-82C4-3877DA469B1E}" type="presOf" srcId="{FE7B2744-393F-4FD3-895C-BCAF72E2926F}" destId="{260C1C7C-A00F-4E13-8382-59BC06D7571E}" srcOrd="0" destOrd="0" presId="urn:microsoft.com/office/officeart/2005/8/layout/vList2"/>
    <dgm:cxn modelId="{7BFFE28E-19D4-4525-AEE8-1F31195EF0E2}" type="presOf" srcId="{C3029184-F3D5-4AB1-A4B6-04B25BE0C59D}" destId="{826014C4-22C4-45A6-8BCD-41AF835E9F2A}" srcOrd="0" destOrd="0" presId="urn:microsoft.com/office/officeart/2005/8/layout/vList2"/>
    <dgm:cxn modelId="{EBA1C0EB-5262-4D31-ABD3-96D30C7F28C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队列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457" custLinFactNeighborY="-3215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B0A35CF-177C-45C9-A047-05FA7D136F76}" type="presOf" srcId="{FE7B2744-393F-4FD3-895C-BCAF72E2926F}" destId="{260C1C7C-A00F-4E13-8382-59BC06D7571E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CA7942FE-FBDA-49C8-B31C-5F48548A41A8}" type="presOf" srcId="{C3029184-F3D5-4AB1-A4B6-04B25BE0C59D}" destId="{826014C4-22C4-45A6-8BCD-41AF835E9F2A}" srcOrd="0" destOrd="0" presId="urn:microsoft.com/office/officeart/2005/8/layout/vList2"/>
    <dgm:cxn modelId="{13E4FA26-99A1-4195-8E64-FD3EE2BBC56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栈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CD67CE91-5318-49C8-BFC4-7829A81B9E3C}" type="presOf" srcId="{C3029184-F3D5-4AB1-A4B6-04B25BE0C59D}" destId="{826014C4-22C4-45A6-8BCD-41AF835E9F2A}" srcOrd="0" destOrd="0" presId="urn:microsoft.com/office/officeart/2005/8/layout/vList2"/>
    <dgm:cxn modelId="{DBDA9895-674D-4462-A573-4E24B9CC26FB}" type="presOf" srcId="{FE7B2744-393F-4FD3-895C-BCAF72E2926F}" destId="{260C1C7C-A00F-4E13-8382-59BC06D7571E}" srcOrd="0" destOrd="0" presId="urn:microsoft.com/office/officeart/2005/8/layout/vList2"/>
    <dgm:cxn modelId="{949E4F9F-55F0-473B-B028-EFD2C08C891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9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502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算法入门</a:t>
          </a:r>
        </a:p>
      </dsp:txBody>
      <dsp:txXfrm>
        <a:off x="25084" y="25586"/>
        <a:ext cx="6198232" cy="46367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502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kern="1200"/>
            <a:t>线性表</a:t>
          </a:r>
          <a:endParaRPr lang="zh-CN" altLang="en-US" sz="2400" kern="1200"/>
        </a:p>
      </dsp:txBody>
      <dsp:txXfrm>
        <a:off x="25084" y="25586"/>
        <a:ext cx="6198232" cy="463679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队列</a:t>
          </a:r>
        </a:p>
      </dsp:txBody>
      <dsp:txXfrm>
        <a:off x="25084" y="25084"/>
        <a:ext cx="6198232" cy="463679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栈</a:t>
          </a:r>
        </a:p>
      </dsp:txBody>
      <dsp:txXfrm>
        <a:off x="25084" y="25335"/>
        <a:ext cx="6198232" cy="46367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DF2ADE-0E44-4B2C-AA20-E4A41EE8B4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87</TotalTime>
  <Pages>1</Pages>
  <Words>192</Words>
  <Characters>1101</Characters>
  <Application>Microsoft Office Word</Application>
  <DocSecurity>0</DocSecurity>
  <Lines>9</Lines>
  <Paragraphs>2</Paragraphs>
  <ScaleCrop>false</ScaleCrop>
  <Company/>
  <LinksUpToDate>false</LinksUpToDate>
  <CharactersWithSpaces>1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佘山</dc:creator>
  <cp:keywords/>
  <dc:description/>
  <cp:lastModifiedBy>ss佘山</cp:lastModifiedBy>
  <cp:revision>246</cp:revision>
  <dcterms:created xsi:type="dcterms:W3CDTF">2015-10-09T06:00:00Z</dcterms:created>
  <dcterms:modified xsi:type="dcterms:W3CDTF">2017-08-11T02:13:00Z</dcterms:modified>
</cp:coreProperties>
</file>